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F7559F" w14:textId="77777777" w:rsidR="007207BE" w:rsidRPr="007207BE" w:rsidRDefault="007207BE" w:rsidP="007207BE">
      <w:pPr>
        <w:jc w:val="center"/>
        <w:rPr>
          <w:lang w:val="ru-RU"/>
        </w:rPr>
      </w:pPr>
      <w:r w:rsidRPr="007207BE">
        <w:rPr>
          <w:color w:val="000000"/>
          <w:lang w:val="ru-RU"/>
        </w:rPr>
        <w:t>Санкт-Петербургское государственное бюджетное профессиональное образовательное учреждение Политехнический колледж городского хозяйства</w:t>
      </w:r>
    </w:p>
    <w:p w14:paraId="639C860F" w14:textId="77777777" w:rsidR="007207BE" w:rsidRDefault="007207BE" w:rsidP="007207BE">
      <w:pPr>
        <w:pStyle w:val="a8"/>
        <w:spacing w:before="280" w:after="280"/>
        <w:jc w:val="center"/>
        <w:rPr>
          <w:color w:val="000000"/>
        </w:rPr>
      </w:pPr>
    </w:p>
    <w:p w14:paraId="06CFCA5D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C930E40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0969D7E" w14:textId="77777777" w:rsidR="007207BE" w:rsidRDefault="007207BE" w:rsidP="007207BE">
      <w:pPr>
        <w:pStyle w:val="a8"/>
        <w:spacing w:before="280" w:after="280"/>
        <w:jc w:val="center"/>
        <w:rPr>
          <w:color w:val="000000"/>
          <w:sz w:val="44"/>
          <w:szCs w:val="44"/>
        </w:rPr>
      </w:pPr>
    </w:p>
    <w:p w14:paraId="0D24C883" w14:textId="1DFABD78" w:rsidR="007207BE" w:rsidRPr="00DE1D47" w:rsidRDefault="007207BE" w:rsidP="007207BE">
      <w:pPr>
        <w:pStyle w:val="a8"/>
        <w:pBdr>
          <w:bottom w:val="single" w:sz="12" w:space="1" w:color="auto"/>
        </w:pBdr>
        <w:spacing w:before="280" w:after="280"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П</w:t>
      </w:r>
      <w:r w:rsidRPr="00363870">
        <w:rPr>
          <w:sz w:val="28"/>
          <w:szCs w:val="28"/>
        </w:rPr>
        <w:t>р</w:t>
      </w:r>
      <w:r w:rsidR="00CF1738">
        <w:rPr>
          <w:sz w:val="28"/>
          <w:szCs w:val="28"/>
        </w:rPr>
        <w:t>ограммный модуль метео-бота</w:t>
      </w:r>
      <w:r w:rsidRPr="00363870">
        <w:rPr>
          <w:sz w:val="28"/>
          <w:szCs w:val="28"/>
        </w:rPr>
        <w:t xml:space="preserve">, </w:t>
      </w:r>
      <w:r w:rsidR="00CF1738">
        <w:rPr>
          <w:sz w:val="28"/>
          <w:szCs w:val="28"/>
        </w:rPr>
        <w:t>который будет выдавать актуальную информацию о прогнозе погоды</w:t>
      </w:r>
    </w:p>
    <w:p w14:paraId="572D05FB" w14:textId="77777777" w:rsidR="007207BE" w:rsidRPr="00DE1D47" w:rsidRDefault="007207BE" w:rsidP="007207BE">
      <w:pPr>
        <w:pStyle w:val="a8"/>
        <w:spacing w:before="280" w:after="280"/>
        <w:jc w:val="center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н</w:t>
      </w:r>
      <w:r w:rsidRPr="00DE1D47">
        <w:rPr>
          <w:color w:val="000000"/>
          <w:sz w:val="22"/>
          <w:szCs w:val="22"/>
        </w:rPr>
        <w:t>аименование ИС</w:t>
      </w:r>
    </w:p>
    <w:p w14:paraId="754B5774" w14:textId="77777777" w:rsidR="007207BE" w:rsidRPr="006D5549" w:rsidRDefault="007207BE" w:rsidP="007207BE">
      <w:pPr>
        <w:pStyle w:val="a8"/>
        <w:tabs>
          <w:tab w:val="center" w:pos="4677"/>
          <w:tab w:val="left" w:pos="6150"/>
        </w:tabs>
        <w:spacing w:before="280" w:after="280"/>
        <w:jc w:val="center"/>
        <w:rPr>
          <w:b/>
          <w:color w:val="000000"/>
          <w:sz w:val="40"/>
          <w:szCs w:val="40"/>
        </w:rPr>
      </w:pPr>
      <w:r w:rsidRPr="006D5549">
        <w:rPr>
          <w:b/>
          <w:color w:val="000000"/>
          <w:sz w:val="40"/>
          <w:szCs w:val="40"/>
        </w:rPr>
        <w:t>Техническое задание</w:t>
      </w:r>
    </w:p>
    <w:p w14:paraId="66670535" w14:textId="1B71B8F5" w:rsidR="007207BE" w:rsidRPr="006D5549" w:rsidRDefault="007207BE" w:rsidP="007207BE">
      <w:pPr>
        <w:pStyle w:val="a8"/>
        <w:tabs>
          <w:tab w:val="left" w:pos="0"/>
        </w:tabs>
        <w:spacing w:before="280" w:after="280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на </w:t>
      </w:r>
      <w:r w:rsidR="009A5A37">
        <w:rPr>
          <w:b/>
          <w:color w:val="000000"/>
          <w:sz w:val="32"/>
          <w:szCs w:val="32"/>
        </w:rPr>
        <w:t>5</w:t>
      </w:r>
      <w:r w:rsidRPr="006D5549">
        <w:rPr>
          <w:b/>
          <w:color w:val="000000"/>
          <w:sz w:val="32"/>
          <w:szCs w:val="32"/>
        </w:rPr>
        <w:t xml:space="preserve"> листах</w:t>
      </w:r>
    </w:p>
    <w:p w14:paraId="193FBD10" w14:textId="77777777" w:rsidR="007207BE" w:rsidRDefault="007207BE" w:rsidP="007207BE">
      <w:pPr>
        <w:pStyle w:val="a8"/>
        <w:spacing w:before="280" w:after="280"/>
        <w:jc w:val="right"/>
        <w:rPr>
          <w:b/>
          <w:color w:val="000000"/>
          <w:sz w:val="28"/>
          <w:szCs w:val="28"/>
        </w:rPr>
      </w:pPr>
    </w:p>
    <w:p w14:paraId="3D44DD7D" w14:textId="77777777" w:rsidR="00C00A2B" w:rsidRDefault="00C00A2B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15F1D39D" w14:textId="77777777" w:rsidR="007207BE" w:rsidRDefault="007207BE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794FE148" w14:textId="77777777" w:rsidR="007207BE" w:rsidRDefault="007207BE" w:rsidP="007207BE">
      <w:pPr>
        <w:pStyle w:val="a8"/>
        <w:spacing w:before="280" w:after="280"/>
        <w:rPr>
          <w:color w:val="000000"/>
          <w:sz w:val="27"/>
          <w:szCs w:val="27"/>
        </w:rPr>
      </w:pPr>
    </w:p>
    <w:p w14:paraId="088290A7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  <w:sectPr w:rsidR="007207BE" w:rsidSect="0075160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1" w:bottom="1134" w:left="1701" w:header="397" w:footer="0" w:gutter="0"/>
          <w:cols w:space="720"/>
          <w:formProt w:val="0"/>
          <w:docGrid w:linePitch="381"/>
        </w:sectPr>
      </w:pPr>
    </w:p>
    <w:p w14:paraId="13F4162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ГЛАСОВАНО</w:t>
      </w:r>
    </w:p>
    <w:p w14:paraId="1601EA6D" w14:textId="77777777" w:rsidR="007207BE" w:rsidRDefault="007207BE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ит. Л. В.</w:t>
      </w:r>
    </w:p>
    <w:p w14:paraId="628B036E" w14:textId="77777777" w:rsidR="007207BE" w:rsidRPr="006D5549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 w:rsidRPr="006D5549">
        <w:rPr>
          <w:color w:val="000000"/>
          <w:sz w:val="16"/>
          <w:szCs w:val="16"/>
        </w:rPr>
        <w:t>Фио</w:t>
      </w:r>
      <w:proofErr w:type="spellEnd"/>
      <w:r w:rsidRPr="006D5549">
        <w:rPr>
          <w:color w:val="000000"/>
          <w:sz w:val="16"/>
          <w:szCs w:val="16"/>
        </w:rPr>
        <w:t xml:space="preserve"> преподавателя</w:t>
      </w:r>
    </w:p>
    <w:p w14:paraId="0A0F76C5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 w:rsidRPr="006D5549">
        <w:rPr>
          <w:color w:val="000000"/>
          <w:sz w:val="16"/>
          <w:szCs w:val="16"/>
        </w:rPr>
        <w:br w:type="column"/>
      </w:r>
      <w:r>
        <w:rPr>
          <w:color w:val="000000"/>
          <w:sz w:val="28"/>
          <w:szCs w:val="28"/>
        </w:rPr>
        <w:t xml:space="preserve">Выполнил(а): </w:t>
      </w:r>
    </w:p>
    <w:p w14:paraId="0E4C14F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а: ИП-21-3</w:t>
      </w:r>
    </w:p>
    <w:p w14:paraId="17CC564B" w14:textId="77777777" w:rsidR="007207BE" w:rsidRDefault="00433CE3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ростин Роман Александрович</w:t>
      </w:r>
    </w:p>
    <w:p w14:paraId="15172E9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>
        <w:rPr>
          <w:color w:val="000000"/>
          <w:sz w:val="16"/>
          <w:szCs w:val="16"/>
        </w:rPr>
        <w:t>Фио</w:t>
      </w:r>
      <w:proofErr w:type="spellEnd"/>
      <w:r>
        <w:rPr>
          <w:color w:val="000000"/>
          <w:sz w:val="16"/>
          <w:szCs w:val="16"/>
        </w:rPr>
        <w:t xml:space="preserve"> сту</w:t>
      </w:r>
      <w:r w:rsidR="00433CE3">
        <w:rPr>
          <w:color w:val="000000"/>
          <w:sz w:val="16"/>
          <w:szCs w:val="16"/>
        </w:rPr>
        <w:t>дента</w:t>
      </w:r>
    </w:p>
    <w:p w14:paraId="3562812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1F00FD59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04040CD0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2A6C33FF" w14:textId="77777777" w:rsidR="007207BE" w:rsidRPr="007207BE" w:rsidRDefault="007207BE" w:rsidP="00433CE3">
      <w:pPr>
        <w:pStyle w:val="a8"/>
        <w:spacing w:beforeAutospacing="0" w:after="0" w:afterAutospacing="0"/>
        <w:rPr>
          <w:color w:val="000000"/>
          <w:sz w:val="16"/>
          <w:szCs w:val="16"/>
        </w:rPr>
        <w:sectPr w:rsidR="007207BE" w:rsidRPr="007207BE" w:rsidSect="00DE1D47">
          <w:type w:val="continuous"/>
          <w:pgSz w:w="11906" w:h="16838"/>
          <w:pgMar w:top="1134" w:right="850" w:bottom="1134" w:left="1701" w:header="0" w:footer="0" w:gutter="0"/>
          <w:cols w:num="2" w:space="720"/>
          <w:formProt w:val="0"/>
          <w:docGrid w:linePitch="381"/>
        </w:sectPr>
      </w:pPr>
    </w:p>
    <w:p w14:paraId="14138C77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lastRenderedPageBreak/>
        <w:t>1. Введение:</w:t>
      </w:r>
    </w:p>
    <w:p w14:paraId="25C0A543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Метео-бот создан для предоставления автоматизированного прогноза погоды. Этот бот обеспечивает удобство получения информации о текущей погоде, прогнозе на разные дни, а также других метеорологических данных.</w:t>
      </w:r>
    </w:p>
    <w:p w14:paraId="23A2BFBD" w14:textId="484BF9F2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2. Основание для разработки:</w:t>
      </w:r>
    </w:p>
    <w:p w14:paraId="4CB2E9FD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Разработка метео-бота осуществляется с целью предоставления пользователям удобного инструмента для моментального получения актуальной метеоинформации. Бот упрощает процесс доступа к прогнозу погоды, повышая удобство и эффективность в получении необходимой информации.</w:t>
      </w:r>
    </w:p>
    <w:p w14:paraId="3429640F" w14:textId="7558048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3. Назначение разработки:</w:t>
      </w:r>
    </w:p>
    <w:p w14:paraId="39ED6579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Цель программного модуля "Метео-Бот" - предоставить функционал для:</w:t>
      </w:r>
    </w:p>
    <w:p w14:paraId="036EEFEF" w14:textId="77777777" w:rsidR="0086313E" w:rsidRPr="0086313E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Запроса текущей погоды: Пользователь может получить текущую погоду в указанном местоположении, введя запрос с городом или координатами. Информация может включать температуру, скорость ветра, влажность и другие метеорологические параметры.</w:t>
      </w:r>
    </w:p>
    <w:p w14:paraId="083E03E0" w14:textId="2A242527" w:rsidR="00433CE3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Получения прогноза погоды: Бот предоставляет пользователю прогноз погоды на определенный период, включая данные о температуре, осадках и облачности. Это обеспечивает информированность о предстоящих изменениях в погод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8121014" w14:textId="2748B51E" w:rsidR="0086313E" w:rsidRPr="00261662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ка </w:t>
      </w:r>
      <w:r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Pr="0086313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уведомлений: Бот предоставляет пользователю прогноз погоды на определенный период, включая данные о </w:t>
      </w:r>
      <w:r w:rsidRPr="0086313E">
        <w:rPr>
          <w:rFonts w:ascii="Times New Roman" w:hAnsi="Times New Roman" w:cs="Times New Roman"/>
          <w:sz w:val="28"/>
          <w:szCs w:val="28"/>
        </w:rPr>
        <w:t>температуре, осадках и облачности</w:t>
      </w:r>
      <w:r>
        <w:rPr>
          <w:rFonts w:ascii="Times New Roman" w:hAnsi="Times New Roman" w:cs="Times New Roman"/>
          <w:sz w:val="28"/>
          <w:szCs w:val="28"/>
        </w:rPr>
        <w:t xml:space="preserve"> с помощью автоматической рассылки уведомлений в определенный день и время.</w:t>
      </w:r>
    </w:p>
    <w:p w14:paraId="4E27515C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4. Требования к программе</w:t>
      </w:r>
      <w:r w:rsidRPr="00261662">
        <w:rPr>
          <w:rFonts w:ascii="Times New Roman" w:hAnsi="Times New Roman" w:cs="Times New Roman"/>
          <w:sz w:val="28"/>
          <w:szCs w:val="28"/>
        </w:rPr>
        <w:t>:</w:t>
      </w:r>
    </w:p>
    <w:p w14:paraId="55691DF9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скиз</w:t>
      </w:r>
    </w:p>
    <w:p w14:paraId="3CAFB458" w14:textId="30B408ED" w:rsidR="00433CE3" w:rsidRDefault="001B1F99" w:rsidP="00CD7D37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rPr>
          <w:rFonts w:ascii="Times New Roman" w:hAnsi="Times New Roman" w:cs="Times New Roman"/>
          <w:sz w:val="28"/>
          <w:szCs w:val="28"/>
        </w:rPr>
      </w:pPr>
      <w:r>
        <w:object w:dxaOrig="10155" w:dyaOrig="13186" w14:anchorId="6E245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7.5pt" o:ole="">
            <v:imagedata r:id="rId14" o:title=""/>
          </v:shape>
          <o:OLEObject Type="Embed" ProgID="Visio.Drawing.15" ShapeID="_x0000_i1025" DrawAspect="Content" ObjectID="_1762197439" r:id="rId15"/>
        </w:object>
      </w:r>
    </w:p>
    <w:p w14:paraId="3BA67A79" w14:textId="297B24BB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CB53A03" w14:textId="691D70BE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F7F7EEC" w14:textId="02F98E26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функциональным характеристикам:</w:t>
      </w:r>
    </w:p>
    <w:p w14:paraId="69350B0F" w14:textId="62D31C35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Pr="00261662">
        <w:rPr>
          <w:rFonts w:ascii="Times New Roman" w:hAnsi="Times New Roman" w:cs="Times New Roman"/>
          <w:sz w:val="28"/>
          <w:szCs w:val="28"/>
        </w:rPr>
        <w:t xml:space="preserve">Программа должна быть разработана на языке программирования </w:t>
      </w:r>
      <w:r w:rsidR="0086313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6313E" w:rsidRPr="0086313E">
        <w:rPr>
          <w:rFonts w:ascii="Times New Roman" w:hAnsi="Times New Roman" w:cs="Times New Roman"/>
          <w:sz w:val="28"/>
          <w:szCs w:val="28"/>
        </w:rPr>
        <w:t>#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32F62ACC" w14:textId="4C67558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быть объектно-ориентированной и содержать классы, методы и атрибуты, обеспечивающие реализацию функционала метео-бота.</w:t>
      </w:r>
    </w:p>
    <w:p w14:paraId="28D4A09D" w14:textId="4FD7E77A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предоставлять возможность получения актуальной информации о прогнозе погоды в ответ на запросы пользователя.</w:t>
      </w:r>
    </w:p>
    <w:p w14:paraId="3C6900D2" w14:textId="02C56350" w:rsidR="0086313E" w:rsidRPr="00261662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грамма должна обеспечивать возможность вывода актуальной информации о прогнозе погоды с помощью автоматической рассылки уведомлений.</w:t>
      </w:r>
    </w:p>
    <w:p w14:paraId="7E99D2B9" w14:textId="77777777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техническим характеристикам:</w:t>
      </w:r>
    </w:p>
    <w:p w14:paraId="268FE31A" w14:textId="7E944493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разработана с использованием последних стабильных версий библиотек и фреймворков для работы с чат-ботами в Python.</w:t>
      </w:r>
    </w:p>
    <w:p w14:paraId="79081E9B" w14:textId="1B1ADA9D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 xml:space="preserve">Программа должна обеспечивать стабильную работу при подключении к популярным мессенджерам, таким как Telegram, </w:t>
      </w:r>
      <w:proofErr w:type="spellStart"/>
      <w:r w:rsidRPr="001B1F99">
        <w:rPr>
          <w:rFonts w:ascii="Times New Roman" w:hAnsi="Times New Roman" w:cs="Times New Roman"/>
          <w:sz w:val="28"/>
          <w:szCs w:val="28"/>
        </w:rPr>
        <w:t>Viber</w:t>
      </w:r>
      <w:proofErr w:type="spellEnd"/>
      <w:r w:rsidRPr="001B1F99">
        <w:rPr>
          <w:rFonts w:ascii="Times New Roman" w:hAnsi="Times New Roman" w:cs="Times New Roman"/>
          <w:sz w:val="28"/>
          <w:szCs w:val="28"/>
        </w:rPr>
        <w:t>, или другим, в зависимости от предпочтений пользователя.</w:t>
      </w:r>
    </w:p>
    <w:p w14:paraId="4394E721" w14:textId="1CEC0139" w:rsidR="00433CE3" w:rsidRPr="00261662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легко масштабируемой для добавления новых функциональных возможностей и обновлений.</w:t>
      </w:r>
    </w:p>
    <w:p w14:paraId="4273B541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5. Требования к программной документации:</w:t>
      </w:r>
    </w:p>
    <w:p w14:paraId="6BFD65CA" w14:textId="5166BFEA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ое описание всех классов, методов и атрибутов программного модуля, включая их функциональное предназначение и взаимодействие.</w:t>
      </w:r>
    </w:p>
    <w:p w14:paraId="7336D4CA" w14:textId="2CBA075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 использования метео-бота с комментариями, чтобы пользователи могли понять, как взаимодействовать с ботом, какие запросы можно отправлять, и как получать ответы.</w:t>
      </w:r>
    </w:p>
    <w:p w14:paraId="198E447E" w14:textId="4EEC11D0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ую инструкцию по установке и запуску метео-бота, включая необходимые зависимости, шаги конфигурации и запуска.</w:t>
      </w:r>
    </w:p>
    <w:p w14:paraId="01E65A0A" w14:textId="45751B1C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ы запросов, которые метео-бот может обрабатывать (например, запрос текущей погоды, прогноза на завтра и на 5 дней). Также должны быть предоставлены примеры квитанций, которые бот генерирует, с подробными комментариями.</w:t>
      </w:r>
    </w:p>
    <w:p w14:paraId="7D18D0F3" w14:textId="77777777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 Разработчик может предоставить дополнительную документацию по необходимости.</w:t>
      </w:r>
    </w:p>
    <w:p w14:paraId="3C14F7A3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6. Стадии и этапы разработки:</w:t>
      </w:r>
    </w:p>
    <w:p w14:paraId="27DD83F6" w14:textId="77777777" w:rsidR="004F3924" w:rsidRDefault="004F3924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F3924">
        <w:rPr>
          <w:rFonts w:ascii="Times New Roman" w:hAnsi="Times New Roman" w:cs="Times New Roman"/>
          <w:sz w:val="28"/>
          <w:szCs w:val="28"/>
        </w:rPr>
        <w:t>Разработка программного модуля «Метео-Бот» будет проводиться по следующим стадиям:</w:t>
      </w:r>
    </w:p>
    <w:p w14:paraId="6CFDC6E6" w14:textId="75E9DD5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Анализ и определение требований.</w:t>
      </w:r>
    </w:p>
    <w:p w14:paraId="5EC44CB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Проектирование архитектуры модуля и структуры данных.</w:t>
      </w:r>
    </w:p>
    <w:p w14:paraId="2BC0806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Разработка классов и методов модуля.</w:t>
      </w:r>
    </w:p>
    <w:p w14:paraId="130B6496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Тестирование модуля и отладка ошибок.</w:t>
      </w:r>
    </w:p>
    <w:p w14:paraId="371E8E8F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Написание документации и подготовка к релизу.</w:t>
      </w:r>
    </w:p>
    <w:p w14:paraId="2A4FC30A" w14:textId="621AAE5D" w:rsidR="00433CE3" w:rsidRPr="00261662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Установка и внедрение программного модуля в рабочую среду </w:t>
      </w:r>
      <w:r w:rsidR="008F18E2">
        <w:rPr>
          <w:rFonts w:ascii="Times New Roman" w:hAnsi="Times New Roman" w:cs="Times New Roman"/>
          <w:sz w:val="28"/>
          <w:szCs w:val="28"/>
        </w:rPr>
        <w:t>метео-бота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50FA2E39" w14:textId="77777777" w:rsidR="000823A1" w:rsidRPr="00433CE3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Сопровождение и поддержка модуля после внедрения.</w:t>
      </w:r>
    </w:p>
    <w:sectPr w:rsidR="000823A1" w:rsidRPr="00433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0A7122" w14:textId="77777777" w:rsidR="00E53EFF" w:rsidRDefault="00E53EFF" w:rsidP="00433CE3">
      <w:r>
        <w:separator/>
      </w:r>
    </w:p>
  </w:endnote>
  <w:endnote w:type="continuationSeparator" w:id="0">
    <w:p w14:paraId="749D3018" w14:textId="77777777" w:rsidR="00E53EFF" w:rsidRDefault="00E53EFF" w:rsidP="00433C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68765C" w14:textId="77777777" w:rsidR="008141FD" w:rsidRDefault="008141FD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94AA78" w14:textId="77777777" w:rsidR="008141FD" w:rsidRDefault="008141FD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275F71" w14:textId="77777777" w:rsidR="008141FD" w:rsidRDefault="008141FD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ED336E" w14:textId="77777777" w:rsidR="00E53EFF" w:rsidRDefault="00E53EFF" w:rsidP="00433CE3">
      <w:r>
        <w:separator/>
      </w:r>
    </w:p>
  </w:footnote>
  <w:footnote w:type="continuationSeparator" w:id="0">
    <w:p w14:paraId="77E074FE" w14:textId="77777777" w:rsidR="00E53EFF" w:rsidRDefault="00E53EFF" w:rsidP="00433C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AB4EE" w14:textId="77777777" w:rsidR="008141FD" w:rsidRDefault="008141FD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5CC7E9" w14:textId="77777777" w:rsidR="00433CE3" w:rsidRDefault="008141FD" w:rsidP="00433CE3">
    <w:pPr>
      <w:pStyle w:val="a9"/>
      <w:jc w:val="center"/>
    </w:pPr>
    <w:r>
      <w:rPr>
        <w:color w:val="000000"/>
        <w:sz w:val="28"/>
        <w:szCs w:val="28"/>
      </w:rPr>
      <w:t xml:space="preserve">ПКГХ 09.02.07 ИП – 21 – 3. </w:t>
    </w:r>
    <w:r>
      <w:rPr>
        <w:color w:val="000000"/>
        <w:sz w:val="28"/>
        <w:szCs w:val="28"/>
        <w:lang w:val="ru-RU"/>
      </w:rPr>
      <w:t>551</w:t>
    </w:r>
    <w:r>
      <w:rPr>
        <w:color w:val="000000"/>
        <w:sz w:val="28"/>
        <w:szCs w:val="28"/>
      </w:rPr>
      <w:t>-2</w:t>
    </w:r>
    <w:r>
      <w:rPr>
        <w:color w:val="000000"/>
        <w:sz w:val="28"/>
        <w:szCs w:val="28"/>
        <w:lang w:val="ru-RU"/>
      </w:rPr>
      <w:t>1</w:t>
    </w:r>
    <w:r w:rsidR="00433CE3">
      <w:rPr>
        <w:color w:val="000000"/>
        <w:sz w:val="28"/>
        <w:szCs w:val="28"/>
      </w:rPr>
      <w:t xml:space="preserve"> ТЗ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BCEAF" w14:textId="77777777" w:rsidR="008141FD" w:rsidRDefault="008141FD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481FF8"/>
    <w:multiLevelType w:val="hybridMultilevel"/>
    <w:tmpl w:val="74BCC856"/>
    <w:numStyleLink w:val="2"/>
  </w:abstractNum>
  <w:abstractNum w:abstractNumId="1" w15:restartNumberingAfterBreak="0">
    <w:nsid w:val="224311D4"/>
    <w:multiLevelType w:val="hybridMultilevel"/>
    <w:tmpl w:val="763A05CC"/>
    <w:numStyleLink w:val="4"/>
  </w:abstractNum>
  <w:abstractNum w:abstractNumId="2" w15:restartNumberingAfterBreak="0">
    <w:nsid w:val="3B125564"/>
    <w:multiLevelType w:val="hybridMultilevel"/>
    <w:tmpl w:val="840E8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340E74"/>
    <w:multiLevelType w:val="hybridMultilevel"/>
    <w:tmpl w:val="74BCC856"/>
    <w:styleLink w:val="2"/>
    <w:lvl w:ilvl="0" w:tplc="476692C8">
      <w:start w:val="1"/>
      <w:numFmt w:val="bullet"/>
      <w:lvlText w:val="-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26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5822B48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146" w:hanging="10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03E6482">
      <w:start w:val="1"/>
      <w:numFmt w:val="bullet"/>
      <w:lvlText w:val="▪"/>
      <w:lvlJc w:val="left"/>
      <w:pP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832" w:hanging="3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424A938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2586" w:hanging="52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5FE6770">
      <w:start w:val="1"/>
      <w:numFmt w:val="bullet"/>
      <w:lvlText w:val="o"/>
      <w:lvlJc w:val="left"/>
      <w:pPr>
        <w:tabs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3306" w:hanging="71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3E468A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026" w:hanging="9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F981D10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580" w:hanging="1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C5A97B6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5466" w:hanging="39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2880654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6186" w:hanging="5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7AA26D1D"/>
    <w:multiLevelType w:val="hybridMultilevel"/>
    <w:tmpl w:val="763A05CC"/>
    <w:styleLink w:val="4"/>
    <w:lvl w:ilvl="0" w:tplc="C5A27B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08" w:hanging="70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164A0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69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47CA42C">
      <w:start w:val="1"/>
      <w:numFmt w:val="bullet"/>
      <w:lvlText w:val="▪"/>
      <w:lvlJc w:val="left"/>
      <w:pPr>
        <w:tabs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40" w:hanging="68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4000496">
      <w:start w:val="1"/>
      <w:numFmt w:val="bullet"/>
      <w:lvlText w:val="·"/>
      <w:lvlJc w:val="left"/>
      <w:pPr>
        <w:tabs>
          <w:tab w:val="left" w:pos="141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60" w:hanging="67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A22256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80" w:hanging="6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5E4CA4C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600" w:hanging="6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93692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320" w:hanging="636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0E6DA0E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040" w:hanging="62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2303242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372"/>
          <w:tab w:val="left" w:pos="7080"/>
          <w:tab w:val="left" w:pos="7788"/>
          <w:tab w:val="left" w:pos="8496"/>
          <w:tab w:val="left" w:pos="9132"/>
        </w:tabs>
        <w:ind w:left="5760" w:hanging="6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 w16cid:durableId="1746996934">
    <w:abstractNumId w:val="3"/>
  </w:num>
  <w:num w:numId="2" w16cid:durableId="1415010026">
    <w:abstractNumId w:val="0"/>
  </w:num>
  <w:num w:numId="3" w16cid:durableId="1291086980">
    <w:abstractNumId w:val="0"/>
    <w:lvlOverride w:ilvl="0">
      <w:lvl w:ilvl="0" w:tplc="847E4F22">
        <w:start w:val="1"/>
        <w:numFmt w:val="bullet"/>
        <w:lvlText w:val="-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2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22C8B09A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14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6A056C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8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6D9EABD2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258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2F9E4DE8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330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3CD63284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02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7D941DE6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74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8AE072C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54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A2762A44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618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 w16cid:durableId="172695141">
    <w:abstractNumId w:val="4"/>
  </w:num>
  <w:num w:numId="5" w16cid:durableId="951130444">
    <w:abstractNumId w:val="1"/>
  </w:num>
  <w:num w:numId="6" w16cid:durableId="193817079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02A"/>
    <w:rsid w:val="00045633"/>
    <w:rsid w:val="000823A1"/>
    <w:rsid w:val="001B1F99"/>
    <w:rsid w:val="00261662"/>
    <w:rsid w:val="00363870"/>
    <w:rsid w:val="00375508"/>
    <w:rsid w:val="003A77D6"/>
    <w:rsid w:val="003E2467"/>
    <w:rsid w:val="00433CE3"/>
    <w:rsid w:val="004F3924"/>
    <w:rsid w:val="005A0A29"/>
    <w:rsid w:val="005D6DB5"/>
    <w:rsid w:val="006C37ED"/>
    <w:rsid w:val="007207BE"/>
    <w:rsid w:val="0075160F"/>
    <w:rsid w:val="008141FD"/>
    <w:rsid w:val="0086313E"/>
    <w:rsid w:val="008E1297"/>
    <w:rsid w:val="008F18E2"/>
    <w:rsid w:val="009A5A37"/>
    <w:rsid w:val="00A56EA4"/>
    <w:rsid w:val="00AE002A"/>
    <w:rsid w:val="00B47DA5"/>
    <w:rsid w:val="00C00A2B"/>
    <w:rsid w:val="00CD7D37"/>
    <w:rsid w:val="00CF1738"/>
    <w:rsid w:val="00E53EFF"/>
    <w:rsid w:val="00EF0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BE684"/>
  <w15:docId w15:val="{89A27E43-85A3-4AFE-84CD-F398CD7E77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link w:val="a4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4">
    <w:name w:val="Основной текст Знак"/>
    <w:basedOn w:val="a0"/>
    <w:link w:val="a3"/>
    <w:rsid w:val="003A77D6"/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paragraph" w:customStyle="1" w:styleId="a5">
    <w:name w:val="По умолчанию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bdr w:val="nil"/>
      <w:lang w:eastAsia="ru-RU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rsid w:val="003A77D6"/>
    <w:pPr>
      <w:numPr>
        <w:numId w:val="1"/>
      </w:numPr>
    </w:pPr>
  </w:style>
  <w:style w:type="numbering" w:customStyle="1" w:styleId="4">
    <w:name w:val="Импортированный стиль 4"/>
    <w:rsid w:val="003A77D6"/>
    <w:pPr>
      <w:numPr>
        <w:numId w:val="4"/>
      </w:numPr>
    </w:pPr>
  </w:style>
  <w:style w:type="paragraph" w:styleId="a6">
    <w:name w:val="Balloon Text"/>
    <w:basedOn w:val="a"/>
    <w:link w:val="a7"/>
    <w:uiPriority w:val="99"/>
    <w:semiHidden/>
    <w:unhideWhenUsed/>
    <w:rsid w:val="0037550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75508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a8">
    <w:name w:val="Normal (Web)"/>
    <w:basedOn w:val="a"/>
    <w:uiPriority w:val="99"/>
    <w:semiHidden/>
    <w:unhideWhenUsed/>
    <w:qFormat/>
    <w:rsid w:val="007207B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Autospacing="1" w:after="200" w:afterAutospacing="1"/>
      <w:jc w:val="both"/>
    </w:pPr>
    <w:rPr>
      <w:rFonts w:eastAsia="Times New Roman"/>
      <w:bdr w:val="none" w:sz="0" w:space="0" w:color="auto"/>
      <w:lang w:val="ru-RU" w:eastAsia="ru-RU"/>
    </w:rPr>
  </w:style>
  <w:style w:type="paragraph" w:styleId="a9">
    <w:name w:val="header"/>
    <w:basedOn w:val="a"/>
    <w:link w:val="aa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ab">
    <w:name w:val="footer"/>
    <w:basedOn w:val="a"/>
    <w:link w:val="ac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52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FDD97-55DD-48B7-A49A-A51C589696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612</Words>
  <Characters>349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обейникова Алина Дмитриевна</dc:creator>
  <cp:lastModifiedBy>LIL SPAL</cp:lastModifiedBy>
  <cp:revision>4</cp:revision>
  <dcterms:created xsi:type="dcterms:W3CDTF">2023-11-18T14:34:00Z</dcterms:created>
  <dcterms:modified xsi:type="dcterms:W3CDTF">2023-11-22T19:31:00Z</dcterms:modified>
</cp:coreProperties>
</file>